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65F64F0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04615</wp:posOffset>
            </wp:positionH>
            <wp:positionV relativeFrom="paragraph">
              <wp:posOffset>346075</wp:posOffset>
            </wp:positionV>
            <wp:extent cx="1517015" cy="1122045"/>
            <wp:effectExtent l="0" t="0" r="7620" b="254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167" t="36317" r="29392" b="23828"/>
                    <a:stretch>
                      <a:fillRect/>
                    </a:stretch>
                  </pic:blipFill>
                  <pic:spPr>
                    <a:xfrm>
                      <a:off x="0" y="0"/>
                      <a:ext cx="1516918" cy="1121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2E086A2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53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0~60</w:t>
      </w:r>
      <w:r>
        <w:rPr>
          <w:rFonts w:hint="eastAsia"/>
          <w:szCs w:val="21"/>
          <w:lang w:val="en-US" w:eastAsia="zh-CN"/>
        </w:rPr>
        <w:t>7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0AC7D43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</w:t>
      </w:r>
      <w:r>
        <w:rPr>
          <w:rFonts w:hint="eastAsia"/>
          <w:szCs w:val="21"/>
          <w:lang w:val="en-US" w:eastAsia="zh-CN"/>
        </w:rPr>
        <w:t>5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051B58F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dB</w:t>
      </w:r>
    </w:p>
    <w:p w14:paraId="6CE198A3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1B6296D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4mA@VCC=5V</w:t>
      </w:r>
    </w:p>
    <w:p w14:paraId="5619660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29F19C9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35dBc</w:t>
      </w:r>
    </w:p>
    <w:p w14:paraId="781D091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11D25F2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5AA929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65B1C28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4AA0226D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48C9CACC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YSGM556006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75B9491C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1CBD43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4678CA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637E0D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85EFAD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F89A67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5ABC3F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9713F8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A03EE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2735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57E6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7DE15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2DCEC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BAD9A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474C3D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40215B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3949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4E81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CAE8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8F33D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C9D9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98881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216A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2F66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5F58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4A8C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98988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B99A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6E2DB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26EA7B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F4DB4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314CC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AE147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26BAB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DCFE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23A6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FD9E33F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238CA042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0D3B77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3C91431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CBD296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6A4994E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0833B23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35D5594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29388C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52B677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CD9D8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1353C6B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748006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3EE8676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AA166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11CE9E2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5F7051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790D0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0ED3A5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134420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6F42E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931E1C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26C471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BF43A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1CEB3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C9666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BA9639A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73E849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61E12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20475A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96FDD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6E61A05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035EF5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B6E6B1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761C56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1A793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9BF245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CA581A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11EF84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6D58D6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371CC4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1F6BE40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29DDB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3A89E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9C44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3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8D61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3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00C82E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4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1FEF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CC461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3EA32B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C608D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EBE9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D696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A01279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12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8D0163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0E94F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799D6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78403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B4E12D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F4CAB80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738EF9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B156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33541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6B085F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96BE6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2DD50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AD961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C2BA7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C8116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E46D44D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F5C71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83E74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113D7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37AE4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3F287F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7C2FAE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FC6797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7CAA74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21BEE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239EAA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6E776A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567EB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C6DA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0BA4FC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64B93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B1A64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48DD8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EEE5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DF4532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F1AD47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550F4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3B4FF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373E7C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F81484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635CAA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vAlign w:val="center"/>
          </w:tcPr>
          <w:p w14:paraId="670C357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10247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048E6DD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1A6C20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BC692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EB87A2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F1E5C0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6</w:t>
            </w:r>
          </w:p>
        </w:tc>
        <w:tc>
          <w:tcPr>
            <w:tcW w:w="1113" w:type="dxa"/>
            <w:vAlign w:val="center"/>
          </w:tcPr>
          <w:p w14:paraId="7926FA8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8</w:t>
            </w:r>
          </w:p>
        </w:tc>
        <w:tc>
          <w:tcPr>
            <w:tcW w:w="1112" w:type="dxa"/>
            <w:vAlign w:val="center"/>
          </w:tcPr>
          <w:p w14:paraId="4309AAE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1A06A9A8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4CCBD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156729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F486C4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C830D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54EC4FD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CD149E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3E1963F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14571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4DE20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041986F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B8F787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448833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46FB7D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053CD29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D32CD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BA942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4C81B02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816CF7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E8DCA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217237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8ACFB0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4EAE845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BB1EC97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9D8ABC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F8B515A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D7B5A2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BAF870A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1B1C475A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75B4EF2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072755B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7300437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5384B6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57A2B76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ower</w:t>
            </w:r>
            <w:r>
              <w:rPr>
                <w:rFonts w:ascii="Arial" w:hAnsi="Arial" w:cs="Arial"/>
                <w:b/>
                <w:bCs/>
              </w:rPr>
              <w:t xml:space="preserve"> vs. Tuning Voltage vs. </w:t>
            </w:r>
            <w:r>
              <w:rPr>
                <w:rFonts w:ascii="Arial" w:hAnsi="Arial" w:cs="Arial"/>
                <w:b/>
                <w:bCs/>
              </w:rPr>
              <w:t>Operating Voltage</w:t>
            </w:r>
          </w:p>
        </w:tc>
      </w:tr>
      <w:tr w14:paraId="322E4BC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C92E73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33500</wp:posOffset>
                  </wp:positionH>
                  <wp:positionV relativeFrom="page">
                    <wp:posOffset>7239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4BC71277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6B4A112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27190D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C3EC60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3752510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4" w:name="_GoBack"/>
      <w:bookmarkEnd w:id="4"/>
    </w:p>
    <w:p w14:paraId="120D0856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4A6E85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3F013117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08635</wp:posOffset>
            </wp:positionH>
            <wp:positionV relativeFrom="paragraph">
              <wp:posOffset>2857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</v:shape>
          <o:OLEObject Type="Embed" ProgID="Visio.Drawing.11" ShapeID="_x0000_s2751" DrawAspect="Content" ObjectID="_1468075725" r:id="rId19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6B3CD67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58798F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CA5A823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03F05D9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2D7C673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474771A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0BF25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97AF9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8D0A57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93228E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FE3795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644B1D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3CA7A6B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831A5E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B183F9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1F35D4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5B394A0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FD05D2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1BF318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B5E009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5F1655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7BF53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9224776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4CA1E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96B4F7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BD9D23B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Arial"/>
    <w:panose1 w:val="020B0604020202020204"/>
    <w:charset w:val="00"/>
    <w:family w:val="roman"/>
    <w:pitch w:val="default"/>
    <w:sig w:usb0="00000000" w:usb1="00000000" w:usb2="00000000" w:usb3="00000000" w:csb0="00000001" w:csb1="0000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6398537F">
    <w:panose1 w:val="020B0604020202020204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F99021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cs="Arial Unicode MS"/>
        <w:lang w:val="en-US" w:eastAsia="zh-CN"/>
      </w:rPr>
      <w:t>18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33A0CD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3BB010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8326DC1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B709BB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48C78D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cs="Arial Unicode MS"/>
        <w:lang w:val="en-US" w:eastAsia="zh-CN"/>
      </w:rPr>
      <w:t>4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cs="Arial Unicode MS"/>
        <w:lang w:val="en-US" w:eastAsia="zh-CN"/>
      </w:rPr>
      <w:t>18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01CFE34A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8A6B88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CE5809F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B079DF5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5560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4BC46CEE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yellow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dBm，53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60</w:t>
    </w:r>
    <w:r>
      <w:rPr>
        <w:rFonts w:hint="eastAsia" w:ascii="Arial" w:hAnsi="Arial"/>
        <w:b/>
        <w:i/>
        <w:sz w:val="24"/>
        <w:szCs w:val="24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55C9B6E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2B96F49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FE70AC1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556006</w:t>
    </w:r>
    <w:r>
      <w:rPr>
        <w:rFonts w:hint="eastAsia" w:ascii="Arial" w:hAnsi="Arial"/>
        <w:b/>
        <w:i/>
        <w:sz w:val="36"/>
        <w:szCs w:val="36"/>
        <w:lang w:val="en-US" w:eastAsia="zh-CN"/>
      </w:rPr>
      <w:t>-001</w:t>
    </w:r>
  </w:p>
  <w:p w14:paraId="23D337C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dBm，53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60</w:t>
    </w:r>
    <w:r>
      <w:rPr>
        <w:rFonts w:hint="eastAsia" w:ascii="Arial" w:hAnsi="Arial"/>
        <w:b/>
        <w:i/>
        <w:sz w:val="24"/>
        <w:szCs w:val="24"/>
        <w:lang w:val="en-US" w:eastAsia="zh-CN"/>
      </w:rPr>
      <w:t>7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699F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178"/>
    <w:rsid w:val="008B4F39"/>
    <w:rsid w:val="008B6978"/>
    <w:rsid w:val="008C0D3D"/>
    <w:rsid w:val="008C13C4"/>
    <w:rsid w:val="008C14B8"/>
    <w:rsid w:val="008C1E8D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125F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7D7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52E7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5E146BA1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w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1</Words>
  <Characters>1778</Characters>
  <Lines>68</Lines>
  <Paragraphs>87</Paragraphs>
  <TotalTime>0</TotalTime>
  <ScaleCrop>false</ScaleCrop>
  <LinksUpToDate>false</LinksUpToDate>
  <CharactersWithSpaces>2299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2:24:22Z</dcterms:modified>
  <dc:title>INNOTION                  YPA1800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1076079825064FE9B87A4A2F0BAE3283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